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F87C107" w14:textId="77777777" w:rsidR="00D335E7" w:rsidRPr="003B0D80" w:rsidRDefault="00D335E7">
      <w:pPr>
        <w:pStyle w:val="a3"/>
        <w:rPr>
          <w:noProof/>
          <w:sz w:val="36"/>
        </w:rPr>
      </w:pPr>
      <w:r w:rsidRPr="003B0D80">
        <w:rPr>
          <w:noProof/>
          <w:sz w:val="36"/>
        </w:rPr>
        <w:t>1</w:t>
      </w:r>
      <w:r w:rsidR="00214AEC">
        <w:rPr>
          <w:noProof/>
          <w:sz w:val="36"/>
          <w:lang w:val="en-US"/>
        </w:rPr>
        <w:t>1261</w:t>
      </w:r>
      <w:r w:rsidRPr="003B0D80">
        <w:rPr>
          <w:noProof/>
          <w:sz w:val="36"/>
        </w:rPr>
        <w:t xml:space="preserve">. </w:t>
      </w:r>
      <w:r w:rsidR="00214AEC">
        <w:rPr>
          <w:noProof/>
          <w:sz w:val="36"/>
        </w:rPr>
        <w:t>Разрезание палки</w:t>
      </w:r>
    </w:p>
    <w:p w14:paraId="76050E65" w14:textId="77777777" w:rsidR="00D335E7" w:rsidRPr="00214AEC" w:rsidRDefault="00D335E7" w:rsidP="00214AEC">
      <w:pPr>
        <w:ind w:firstLine="567"/>
        <w:jc w:val="both"/>
        <w:rPr>
          <w:sz w:val="28"/>
          <w:szCs w:val="28"/>
          <w:lang w:val="ru-RU"/>
        </w:rPr>
      </w:pPr>
    </w:p>
    <w:p w14:paraId="3B062543" w14:textId="77777777" w:rsidR="00214AEC" w:rsidRPr="00214AEC" w:rsidRDefault="00214AEC" w:rsidP="00214AEC">
      <w:pPr>
        <w:ind w:firstLine="567"/>
        <w:jc w:val="both"/>
        <w:rPr>
          <w:sz w:val="28"/>
          <w:szCs w:val="28"/>
          <w:lang w:val="ru-RU"/>
        </w:rPr>
      </w:pPr>
      <w:r w:rsidRPr="00214AEC">
        <w:rPr>
          <w:sz w:val="28"/>
          <w:szCs w:val="28"/>
          <w:lang w:val="ru-RU"/>
        </w:rPr>
        <w:t xml:space="preserve">Вы должны разрезать деревянную палку на куски. Самая доступная компания The </w:t>
      </w:r>
      <w:r w:rsidRPr="00214AEC">
        <w:rPr>
          <w:sz w:val="28"/>
          <w:szCs w:val="28"/>
        </w:rPr>
        <w:t>Analog Cutting Machinery</w:t>
      </w:r>
      <w:r w:rsidRPr="00214AEC">
        <w:rPr>
          <w:sz w:val="28"/>
          <w:szCs w:val="28"/>
          <w:lang w:val="ru-RU"/>
        </w:rPr>
        <w:t>, Inc. (ACM) взимает плату в зависимости от длины разрезаемой палки. Их порядок работы требует совершать только один разрез за раз.</w:t>
      </w:r>
    </w:p>
    <w:p w14:paraId="75D05CD2" w14:textId="77777777" w:rsidR="00DE0010" w:rsidRDefault="00214AEC" w:rsidP="00214AEC">
      <w:pPr>
        <w:ind w:firstLine="567"/>
        <w:jc w:val="both"/>
        <w:rPr>
          <w:sz w:val="28"/>
          <w:szCs w:val="28"/>
        </w:rPr>
      </w:pPr>
      <w:r w:rsidRPr="00214AEC">
        <w:rPr>
          <w:sz w:val="28"/>
          <w:szCs w:val="28"/>
          <w:lang w:val="ru-RU"/>
        </w:rPr>
        <w:t>Легко заметить, что разный выбор порядка разрез</w:t>
      </w:r>
      <w:r w:rsidR="00B1313B">
        <w:rPr>
          <w:sz w:val="28"/>
          <w:szCs w:val="28"/>
          <w:lang w:val="ru-RU"/>
        </w:rPr>
        <w:t>ов</w:t>
      </w:r>
      <w:r w:rsidRPr="00214AEC">
        <w:rPr>
          <w:sz w:val="28"/>
          <w:szCs w:val="28"/>
          <w:lang w:val="ru-RU"/>
        </w:rPr>
        <w:t xml:space="preserve"> приводит к разным ценам. Например, рассмотрим палку длиной</w:t>
      </w:r>
      <w:r w:rsidR="00B1313B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10</w:t>
      </w:r>
      <w:r w:rsidR="00B1313B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метров, которую следует разрезать в точках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2,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4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и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7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метров с одного конца. Рассмотрим несколько вариантов</w:t>
      </w:r>
      <w:r w:rsidR="00DE0010">
        <w:rPr>
          <w:sz w:val="28"/>
          <w:szCs w:val="28"/>
        </w:rPr>
        <w:t>:</w:t>
      </w:r>
    </w:p>
    <w:p w14:paraId="5585CA31" w14:textId="77777777" w:rsidR="00DE0010" w:rsidRDefault="00214AEC" w:rsidP="00DE0010">
      <w:pPr>
        <w:numPr>
          <w:ilvl w:val="0"/>
          <w:numId w:val="1"/>
        </w:numPr>
        <w:jc w:val="both"/>
        <w:rPr>
          <w:sz w:val="28"/>
          <w:szCs w:val="28"/>
        </w:rPr>
      </w:pPr>
      <w:r w:rsidRPr="00214AEC">
        <w:rPr>
          <w:sz w:val="28"/>
          <w:szCs w:val="28"/>
          <w:lang w:val="ru-RU"/>
        </w:rPr>
        <w:t>Можно резать сначала в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2, затем в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 xml:space="preserve">4, </w:t>
      </w:r>
      <w:r w:rsidR="001E10B1">
        <w:rPr>
          <w:sz w:val="28"/>
          <w:szCs w:val="28"/>
          <w:lang w:val="ru-RU"/>
        </w:rPr>
        <w:t>а потом</w:t>
      </w:r>
      <w:r w:rsidRPr="00214AEC">
        <w:rPr>
          <w:sz w:val="28"/>
          <w:szCs w:val="28"/>
          <w:lang w:val="ru-RU"/>
        </w:rPr>
        <w:t xml:space="preserve"> в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7. Это приведет к цене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10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+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8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+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6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=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24,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потому что первая палка была 10 метров, вторая 8</w:t>
      </w:r>
      <w:r w:rsidR="001E10B1">
        <w:rPr>
          <w:sz w:val="28"/>
          <w:szCs w:val="28"/>
          <w:lang w:val="ru-RU"/>
        </w:rPr>
        <w:t xml:space="preserve"> </w:t>
      </w:r>
      <w:r w:rsidR="001E10B1" w:rsidRPr="00214AEC">
        <w:rPr>
          <w:sz w:val="28"/>
          <w:szCs w:val="28"/>
          <w:lang w:val="ru-RU"/>
        </w:rPr>
        <w:t>метров</w:t>
      </w:r>
      <w:r w:rsidRPr="00214AEC">
        <w:rPr>
          <w:sz w:val="28"/>
          <w:szCs w:val="28"/>
          <w:lang w:val="ru-RU"/>
        </w:rPr>
        <w:t>, а третья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6</w:t>
      </w:r>
      <w:r w:rsidR="001E10B1">
        <w:rPr>
          <w:sz w:val="28"/>
          <w:szCs w:val="28"/>
          <w:lang w:val="ru-RU"/>
        </w:rPr>
        <w:t xml:space="preserve"> </w:t>
      </w:r>
      <w:r w:rsidR="001E10B1" w:rsidRPr="00214AEC">
        <w:rPr>
          <w:sz w:val="28"/>
          <w:szCs w:val="28"/>
          <w:lang w:val="ru-RU"/>
        </w:rPr>
        <w:t>метров</w:t>
      </w:r>
      <w:r w:rsidRPr="00214AEC">
        <w:rPr>
          <w:sz w:val="28"/>
          <w:szCs w:val="28"/>
          <w:lang w:val="ru-RU"/>
        </w:rPr>
        <w:t xml:space="preserve">. </w:t>
      </w:r>
    </w:p>
    <w:p w14:paraId="08AA94D8" w14:textId="77777777" w:rsidR="00214AEC" w:rsidRPr="00214AEC" w:rsidRDefault="00214AEC" w:rsidP="00DE0010">
      <w:pPr>
        <w:numPr>
          <w:ilvl w:val="0"/>
          <w:numId w:val="1"/>
        </w:numPr>
        <w:jc w:val="both"/>
        <w:rPr>
          <w:sz w:val="28"/>
          <w:szCs w:val="28"/>
          <w:lang w:val="ru-RU"/>
        </w:rPr>
      </w:pPr>
      <w:r w:rsidRPr="00214AEC">
        <w:rPr>
          <w:sz w:val="28"/>
          <w:szCs w:val="28"/>
          <w:lang w:val="ru-RU"/>
        </w:rPr>
        <w:t>В другом варианте сначала разрежем в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4,</w:t>
      </w:r>
      <w:r w:rsidR="001E10B1"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 xml:space="preserve">затем в 2, а </w:t>
      </w:r>
      <w:r w:rsidR="001E10B1">
        <w:rPr>
          <w:sz w:val="28"/>
          <w:szCs w:val="28"/>
          <w:lang w:val="ru-RU"/>
        </w:rPr>
        <w:t>потом</w:t>
      </w:r>
      <w:r w:rsidRPr="00214AEC">
        <w:rPr>
          <w:sz w:val="28"/>
          <w:szCs w:val="28"/>
          <w:lang w:val="ru-RU"/>
        </w:rPr>
        <w:t xml:space="preserve"> в 7. Это приведет к цене 10 + 4 + 6 = 20, что является лучшей ценой.</w:t>
      </w:r>
    </w:p>
    <w:p w14:paraId="131CCA2F" w14:textId="77777777" w:rsidR="00214AEC" w:rsidRPr="00214AEC" w:rsidRDefault="00214AEC" w:rsidP="00214AEC">
      <w:pPr>
        <w:ind w:firstLine="567"/>
        <w:jc w:val="both"/>
        <w:rPr>
          <w:sz w:val="28"/>
          <w:szCs w:val="28"/>
          <w:lang w:val="ru-RU"/>
        </w:rPr>
      </w:pPr>
      <w:r w:rsidRPr="00214AEC">
        <w:rPr>
          <w:sz w:val="28"/>
          <w:szCs w:val="28"/>
          <w:lang w:val="ru-RU"/>
        </w:rPr>
        <w:t>Ваш начальник доверяет Вашим компьютерным способностям определить минимальную стоимость разрезания данной палки.</w:t>
      </w:r>
    </w:p>
    <w:p w14:paraId="52852AE4" w14:textId="77777777" w:rsidR="00214AEC" w:rsidRDefault="00214AEC" w:rsidP="00214AEC">
      <w:pPr>
        <w:ind w:firstLine="567"/>
        <w:jc w:val="both"/>
        <w:rPr>
          <w:sz w:val="28"/>
          <w:szCs w:val="28"/>
          <w:lang w:val="ru-RU"/>
        </w:rPr>
      </w:pPr>
    </w:p>
    <w:p w14:paraId="59CB410C" w14:textId="77777777" w:rsidR="00214AEC" w:rsidRPr="00214AEC" w:rsidRDefault="00214AEC" w:rsidP="00214AEC">
      <w:pPr>
        <w:ind w:firstLine="567"/>
        <w:jc w:val="both"/>
        <w:rPr>
          <w:sz w:val="28"/>
          <w:szCs w:val="28"/>
          <w:lang w:val="ru-RU"/>
        </w:rPr>
      </w:pPr>
      <w:r w:rsidRPr="00214AEC">
        <w:rPr>
          <w:b/>
          <w:bCs/>
          <w:sz w:val="28"/>
          <w:szCs w:val="28"/>
          <w:lang w:val="ru-RU"/>
        </w:rPr>
        <w:t>Вход.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Состоит из нескольких тестов. Первая строка каждого теста содержит длину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палки</w:t>
      </w:r>
      <w:r w:rsidR="004B7F47">
        <w:rPr>
          <w:sz w:val="28"/>
          <w:szCs w:val="28"/>
          <w:lang w:val="ru-RU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l</w:t>
      </w:r>
      <w:r w:rsidR="004B7F47">
        <w:rPr>
          <w:i/>
          <w:iCs/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(</w:t>
      </w:r>
      <w:r w:rsidRPr="00214AEC">
        <w:rPr>
          <w:i/>
          <w:iCs/>
          <w:sz w:val="28"/>
          <w:szCs w:val="28"/>
          <w:lang w:val="ru-RU"/>
        </w:rPr>
        <w:t>l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1000), которую следует разрезать. Следующая строка содержит количество</w:t>
      </w:r>
      <w:r w:rsidR="00E75402">
        <w:rPr>
          <w:sz w:val="28"/>
          <w:szCs w:val="28"/>
          <w:lang w:val="ru-RU"/>
        </w:rPr>
        <w:t xml:space="preserve"> </w:t>
      </w:r>
      <w:r w:rsidR="00E75402" w:rsidRPr="00214AEC">
        <w:rPr>
          <w:sz w:val="28"/>
          <w:szCs w:val="28"/>
          <w:lang w:val="ru-RU"/>
        </w:rPr>
        <w:t>разрезов</w:t>
      </w:r>
      <w:r>
        <w:rPr>
          <w:sz w:val="28"/>
          <w:szCs w:val="28"/>
          <w:lang w:val="ru-RU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(</w:t>
      </w:r>
      <w:r w:rsidRPr="00214AEC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50), котор</w:t>
      </w:r>
      <w:r w:rsidR="00E75402">
        <w:rPr>
          <w:sz w:val="28"/>
          <w:szCs w:val="28"/>
          <w:lang w:val="ru-RU"/>
        </w:rPr>
        <w:t>ы</w:t>
      </w:r>
      <w:r w:rsidRPr="00214AEC">
        <w:rPr>
          <w:sz w:val="28"/>
          <w:szCs w:val="28"/>
          <w:lang w:val="ru-RU"/>
        </w:rPr>
        <w:t xml:space="preserve">е </w:t>
      </w:r>
      <w:r w:rsidR="00E75402">
        <w:rPr>
          <w:sz w:val="28"/>
          <w:szCs w:val="28"/>
          <w:lang w:val="ru-RU"/>
        </w:rPr>
        <w:t>следует</w:t>
      </w:r>
      <w:r w:rsidRPr="00214AEC">
        <w:rPr>
          <w:sz w:val="28"/>
          <w:szCs w:val="28"/>
          <w:lang w:val="ru-RU"/>
        </w:rPr>
        <w:t xml:space="preserve"> сделать.</w:t>
      </w:r>
    </w:p>
    <w:p w14:paraId="658B497E" w14:textId="77777777" w:rsidR="00214AEC" w:rsidRPr="00E75402" w:rsidRDefault="00214AEC" w:rsidP="00214AEC">
      <w:pPr>
        <w:ind w:firstLine="567"/>
        <w:jc w:val="both"/>
        <w:rPr>
          <w:sz w:val="28"/>
          <w:szCs w:val="28"/>
          <w:lang w:val="ru-RU"/>
        </w:rPr>
      </w:pPr>
      <w:r w:rsidRPr="00214AEC">
        <w:rPr>
          <w:sz w:val="28"/>
          <w:szCs w:val="28"/>
          <w:lang w:val="ru-RU"/>
        </w:rPr>
        <w:t>Следующая строка со</w:t>
      </w:r>
      <w:r w:rsidR="00E75402">
        <w:rPr>
          <w:sz w:val="28"/>
          <w:szCs w:val="28"/>
          <w:lang w:val="ru-RU"/>
        </w:rPr>
        <w:t>держит</w:t>
      </w:r>
      <w:r>
        <w:rPr>
          <w:sz w:val="28"/>
          <w:szCs w:val="28"/>
          <w:lang w:val="ru-RU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положительных чисел</w:t>
      </w:r>
      <w:r>
        <w:rPr>
          <w:sz w:val="28"/>
          <w:szCs w:val="28"/>
          <w:lang w:val="ru-RU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c</w:t>
      </w:r>
      <w:r w:rsidRPr="00214AEC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(0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c</w:t>
      </w:r>
      <w:r w:rsidRPr="00214AEC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l</w:t>
      </w:r>
      <w:r w:rsidRPr="00214AEC">
        <w:rPr>
          <w:sz w:val="28"/>
          <w:szCs w:val="28"/>
          <w:lang w:val="ru-RU"/>
        </w:rPr>
        <w:t>), представляющих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места</w:t>
      </w:r>
      <w:r w:rsidR="00E75402">
        <w:rPr>
          <w:sz w:val="28"/>
          <w:szCs w:val="28"/>
          <w:lang w:val="ru-RU"/>
        </w:rPr>
        <w:t xml:space="preserve"> для</w:t>
      </w:r>
      <w:r w:rsidRPr="00214AEC">
        <w:rPr>
          <w:sz w:val="28"/>
          <w:szCs w:val="28"/>
          <w:lang w:val="ru-RU"/>
        </w:rPr>
        <w:t xml:space="preserve"> разрез</w:t>
      </w:r>
      <w:r w:rsidR="00E75402">
        <w:rPr>
          <w:sz w:val="28"/>
          <w:szCs w:val="28"/>
          <w:lang w:val="ru-RU"/>
        </w:rPr>
        <w:t>ов</w:t>
      </w:r>
      <w:r w:rsidRPr="00214AEC">
        <w:rPr>
          <w:sz w:val="28"/>
          <w:szCs w:val="28"/>
          <w:lang w:val="ru-RU"/>
        </w:rPr>
        <w:t xml:space="preserve">, заданные в строго возрастающем порядке. </w:t>
      </w:r>
      <w:r w:rsidRPr="00E75402">
        <w:rPr>
          <w:sz w:val="28"/>
          <w:szCs w:val="28"/>
          <w:lang w:val="ru-RU"/>
        </w:rPr>
        <w:t xml:space="preserve">Строка с </w:t>
      </w:r>
      <w:r w:rsidRPr="00E75402">
        <w:rPr>
          <w:i/>
          <w:iCs/>
          <w:sz w:val="28"/>
          <w:szCs w:val="28"/>
          <w:lang w:val="ru-RU"/>
        </w:rPr>
        <w:t>l</w:t>
      </w:r>
      <w:r w:rsidRPr="00E75402">
        <w:rPr>
          <w:sz w:val="28"/>
          <w:szCs w:val="28"/>
          <w:lang w:val="ru-RU"/>
        </w:rPr>
        <w:t xml:space="preserve"> = 0 </w:t>
      </w:r>
      <w:r w:rsidR="00E75402" w:rsidRPr="00E75402">
        <w:rPr>
          <w:sz w:val="28"/>
          <w:szCs w:val="28"/>
          <w:lang w:val="ru-RU"/>
        </w:rPr>
        <w:t xml:space="preserve">обозначает </w:t>
      </w:r>
      <w:r w:rsidRPr="00E75402">
        <w:rPr>
          <w:sz w:val="28"/>
          <w:szCs w:val="28"/>
          <w:lang w:val="ru-RU"/>
        </w:rPr>
        <w:t>конец входных данных.</w:t>
      </w:r>
    </w:p>
    <w:p w14:paraId="2B8F4256" w14:textId="77777777" w:rsidR="00214AEC" w:rsidRDefault="00214AEC" w:rsidP="00214AEC">
      <w:pPr>
        <w:ind w:firstLine="567"/>
        <w:jc w:val="both"/>
        <w:rPr>
          <w:sz w:val="28"/>
          <w:szCs w:val="28"/>
          <w:lang w:val="ru-RU"/>
        </w:rPr>
      </w:pPr>
    </w:p>
    <w:p w14:paraId="31F0B5BC" w14:textId="77777777" w:rsidR="00214AEC" w:rsidRPr="00214AEC" w:rsidRDefault="00214AEC" w:rsidP="00214AEC">
      <w:pPr>
        <w:ind w:firstLine="567"/>
        <w:jc w:val="both"/>
        <w:rPr>
          <w:sz w:val="28"/>
          <w:szCs w:val="28"/>
          <w:lang w:val="ru-RU"/>
        </w:rPr>
      </w:pPr>
      <w:r w:rsidRPr="00214AEC">
        <w:rPr>
          <w:b/>
          <w:bCs/>
          <w:sz w:val="28"/>
          <w:szCs w:val="28"/>
          <w:lang w:val="ru-RU"/>
        </w:rPr>
        <w:t>Выход.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Выведите минимальную стоимость разрезания палки в формате, приведенном в примере.</w:t>
      </w:r>
    </w:p>
    <w:p w14:paraId="7A78B4A0" w14:textId="77777777" w:rsidR="0085057C" w:rsidRDefault="0085057C" w:rsidP="0085057C">
      <w:pPr>
        <w:autoSpaceDE w:val="0"/>
        <w:autoSpaceDN w:val="0"/>
        <w:adjustRightInd w:val="0"/>
        <w:ind w:firstLine="567"/>
        <w:jc w:val="both"/>
        <w:rPr>
          <w:noProof/>
          <w:lang w:val="ru-RU" w:eastAsia="ru-RU"/>
        </w:rPr>
      </w:pPr>
    </w:p>
    <w:tbl>
      <w:tblPr>
        <w:tblW w:w="9525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22"/>
        <w:gridCol w:w="5103"/>
      </w:tblGrid>
      <w:tr w:rsidR="00214AEC" w:rsidRPr="00492402" w14:paraId="2D56F513" w14:textId="77777777" w:rsidTr="00214AEC">
        <w:tc>
          <w:tcPr>
            <w:tcW w:w="4422" w:type="dxa"/>
            <w:tcBorders>
              <w:top w:val="nil"/>
              <w:left w:val="nil"/>
              <w:bottom w:val="nil"/>
              <w:right w:val="nil"/>
            </w:tcBorders>
          </w:tcPr>
          <w:p w14:paraId="03B65B56" w14:textId="77777777" w:rsidR="00214AEC" w:rsidRPr="00E625E4" w:rsidRDefault="00214AEC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5103" w:type="dxa"/>
            <w:tcBorders>
              <w:left w:val="nil"/>
              <w:bottom w:val="nil"/>
            </w:tcBorders>
          </w:tcPr>
          <w:p w14:paraId="05DA9370" w14:textId="77777777" w:rsidR="00214AEC" w:rsidRPr="00E625E4" w:rsidRDefault="00214AEC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214AEC" w:rsidRPr="00214AEC" w14:paraId="6EC76D87" w14:textId="77777777" w:rsidTr="00214AEC">
        <w:tc>
          <w:tcPr>
            <w:tcW w:w="4422" w:type="dxa"/>
            <w:tcBorders>
              <w:top w:val="nil"/>
              <w:left w:val="nil"/>
              <w:bottom w:val="nil"/>
              <w:right w:val="nil"/>
            </w:tcBorders>
          </w:tcPr>
          <w:p w14:paraId="7C049504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0</w:t>
            </w:r>
          </w:p>
          <w:p w14:paraId="56D5C6B8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</w:t>
            </w:r>
          </w:p>
          <w:p w14:paraId="62355BE1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5 50 75</w:t>
            </w:r>
          </w:p>
          <w:p w14:paraId="3412BB2E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</w:t>
            </w:r>
          </w:p>
          <w:p w14:paraId="4DA39187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</w:t>
            </w:r>
          </w:p>
          <w:p w14:paraId="1712BC44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 5 7 8</w:t>
            </w:r>
          </w:p>
          <w:p w14:paraId="44CD3679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</w:t>
            </w: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0FAF9B86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 xml:space="preserve">The </w:t>
            </w: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minimum cutting is 200.</w:t>
            </w:r>
          </w:p>
          <w:p w14:paraId="5EEE15CE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The minimum cutting is 22</w:t>
            </w: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.</w:t>
            </w:r>
          </w:p>
        </w:tc>
      </w:tr>
    </w:tbl>
    <w:p w14:paraId="73C1D13F" w14:textId="77777777" w:rsidR="00214AEC" w:rsidRDefault="00214AEC" w:rsidP="0085057C">
      <w:pPr>
        <w:autoSpaceDE w:val="0"/>
        <w:autoSpaceDN w:val="0"/>
        <w:adjustRightInd w:val="0"/>
        <w:ind w:firstLine="567"/>
        <w:jc w:val="both"/>
        <w:rPr>
          <w:noProof/>
          <w:lang w:val="ru-RU" w:eastAsia="ru-RU"/>
        </w:rPr>
      </w:pPr>
    </w:p>
    <w:p w14:paraId="6D854BCE" w14:textId="77777777" w:rsidR="00214AEC" w:rsidRPr="003B0D80" w:rsidRDefault="00214AEC" w:rsidP="0085057C">
      <w:pPr>
        <w:autoSpaceDE w:val="0"/>
        <w:autoSpaceDN w:val="0"/>
        <w:adjustRightInd w:val="0"/>
        <w:ind w:firstLine="567"/>
        <w:jc w:val="both"/>
        <w:rPr>
          <w:noProof/>
          <w:lang w:val="ru-RU" w:eastAsia="ru-RU"/>
        </w:rPr>
      </w:pPr>
    </w:p>
    <w:p w14:paraId="2DBA09A9" w14:textId="77777777" w:rsidR="00D335E7" w:rsidRPr="00214AEC" w:rsidRDefault="00D335E7">
      <w:pPr>
        <w:pStyle w:val="2"/>
        <w:rPr>
          <w:noProof/>
          <w:szCs w:val="32"/>
        </w:rPr>
      </w:pPr>
      <w:r w:rsidRPr="00214AEC">
        <w:rPr>
          <w:noProof/>
          <w:szCs w:val="32"/>
        </w:rPr>
        <w:t>РЕШЕНИЕ</w:t>
      </w:r>
    </w:p>
    <w:p w14:paraId="55115A8E" w14:textId="77777777" w:rsidR="00D335E7" w:rsidRPr="00214AEC" w:rsidRDefault="0085057C">
      <w:pPr>
        <w:jc w:val="center"/>
        <w:rPr>
          <w:rFonts w:ascii="Courier New" w:hAnsi="Courier New" w:cs="Courier New"/>
          <w:b/>
          <w:bCs/>
          <w:noProof/>
          <w:szCs w:val="32"/>
          <w:lang w:val="ru-RU"/>
        </w:rPr>
      </w:pPr>
      <w:r w:rsidRPr="00214AEC">
        <w:rPr>
          <w:rFonts w:ascii="Courier New" w:hAnsi="Courier New" w:cs="Courier New"/>
          <w:b/>
          <w:bCs/>
          <w:noProof/>
          <w:szCs w:val="32"/>
          <w:lang w:val="ru-RU"/>
        </w:rPr>
        <w:t>динамическое программирование</w:t>
      </w:r>
    </w:p>
    <w:p w14:paraId="15CBE257" w14:textId="77777777" w:rsidR="00D335E7" w:rsidRPr="00214AEC" w:rsidRDefault="00D335E7">
      <w:pPr>
        <w:ind w:firstLine="567"/>
        <w:jc w:val="both"/>
        <w:rPr>
          <w:noProof/>
          <w:sz w:val="28"/>
          <w:szCs w:val="28"/>
          <w:lang w:val="ru-RU"/>
        </w:rPr>
      </w:pPr>
    </w:p>
    <w:p w14:paraId="49B6D489" w14:textId="77777777" w:rsidR="00D335E7" w:rsidRPr="00214AEC" w:rsidRDefault="00D335E7">
      <w:pPr>
        <w:pStyle w:val="1"/>
        <w:rPr>
          <w:noProof/>
          <w:sz w:val="28"/>
          <w:szCs w:val="28"/>
        </w:rPr>
      </w:pPr>
      <w:r w:rsidRPr="00214AEC">
        <w:rPr>
          <w:noProof/>
          <w:sz w:val="28"/>
          <w:szCs w:val="28"/>
        </w:rPr>
        <w:t>Анализ алгоритма</w:t>
      </w:r>
    </w:p>
    <w:p w14:paraId="060456B4" w14:textId="77777777" w:rsidR="006B0A9B" w:rsidRPr="00214AEC" w:rsidRDefault="006B0A9B">
      <w:pPr>
        <w:ind w:firstLine="567"/>
        <w:jc w:val="both"/>
        <w:rPr>
          <w:noProof/>
          <w:sz w:val="28"/>
          <w:szCs w:val="28"/>
          <w:lang w:val="ru-RU"/>
        </w:rPr>
      </w:pPr>
      <w:r w:rsidRPr="00214AEC">
        <w:rPr>
          <w:noProof/>
          <w:sz w:val="28"/>
          <w:szCs w:val="28"/>
          <w:lang w:val="ru-RU"/>
        </w:rPr>
        <w:t xml:space="preserve">Пусть массив m содержит точки распила: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noProof/>
          <w:sz w:val="28"/>
          <w:szCs w:val="28"/>
          <w:vertAlign w:val="subscript"/>
          <w:lang w:val="ru-RU"/>
        </w:rPr>
        <w:t>1</w:t>
      </w:r>
      <w:r w:rsidRPr="00214AEC">
        <w:rPr>
          <w:noProof/>
          <w:sz w:val="28"/>
          <w:szCs w:val="28"/>
          <w:lang w:val="ru-RU"/>
        </w:rPr>
        <w:t xml:space="preserve">, …,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n</w:t>
      </w:r>
      <w:r w:rsidRPr="00214AEC">
        <w:rPr>
          <w:noProof/>
          <w:sz w:val="28"/>
          <w:szCs w:val="28"/>
          <w:lang w:val="ru-RU"/>
        </w:rPr>
        <w:t>. Добавим начальную и конечную точк</w:t>
      </w:r>
      <w:r w:rsidR="004B7F47">
        <w:rPr>
          <w:noProof/>
          <w:sz w:val="28"/>
          <w:szCs w:val="28"/>
          <w:lang w:val="ru-RU"/>
        </w:rPr>
        <w:t>и</w:t>
      </w:r>
      <w:r w:rsidRPr="00214AEC">
        <w:rPr>
          <w:noProof/>
          <w:sz w:val="28"/>
          <w:szCs w:val="28"/>
          <w:lang w:val="ru-RU"/>
        </w:rPr>
        <w:t xml:space="preserve">: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noProof/>
          <w:sz w:val="28"/>
          <w:szCs w:val="28"/>
          <w:vertAlign w:val="subscript"/>
          <w:lang w:val="ru-RU"/>
        </w:rPr>
        <w:t>0</w:t>
      </w:r>
      <w:r w:rsidRPr="00214AEC">
        <w:rPr>
          <w:noProof/>
          <w:sz w:val="28"/>
          <w:szCs w:val="28"/>
          <w:lang w:val="ru-RU"/>
        </w:rPr>
        <w:t xml:space="preserve"> = 0,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n</w:t>
      </w:r>
      <w:r w:rsidRPr="00214AEC">
        <w:rPr>
          <w:noProof/>
          <w:sz w:val="28"/>
          <w:szCs w:val="28"/>
          <w:vertAlign w:val="subscript"/>
          <w:lang w:val="ru-RU"/>
        </w:rPr>
        <w:t>+1</w:t>
      </w:r>
      <w:r w:rsidRPr="00214AEC">
        <w:rPr>
          <w:noProof/>
          <w:sz w:val="28"/>
          <w:szCs w:val="28"/>
          <w:lang w:val="ru-RU"/>
        </w:rPr>
        <w:t xml:space="preserve"> = </w:t>
      </w:r>
      <w:r w:rsidRPr="00214AEC">
        <w:rPr>
          <w:i/>
          <w:noProof/>
          <w:sz w:val="28"/>
          <w:szCs w:val="28"/>
          <w:lang w:val="ru-RU"/>
        </w:rPr>
        <w:t>l</w:t>
      </w:r>
      <w:r w:rsidRPr="00214AEC">
        <w:rPr>
          <w:noProof/>
          <w:sz w:val="28"/>
          <w:szCs w:val="28"/>
          <w:lang w:val="ru-RU"/>
        </w:rPr>
        <w:t>.</w:t>
      </w:r>
    </w:p>
    <w:p w14:paraId="6F7EDD14" w14:textId="77777777" w:rsidR="00A53170" w:rsidRPr="00214AEC" w:rsidRDefault="00A53170">
      <w:pPr>
        <w:ind w:firstLine="567"/>
        <w:jc w:val="both"/>
        <w:rPr>
          <w:noProof/>
          <w:sz w:val="28"/>
          <w:szCs w:val="28"/>
          <w:lang w:val="ru-RU"/>
        </w:rPr>
      </w:pPr>
      <w:r w:rsidRPr="00214AEC">
        <w:rPr>
          <w:noProof/>
          <w:sz w:val="28"/>
          <w:szCs w:val="28"/>
          <w:lang w:val="ru-RU"/>
        </w:rPr>
        <w:lastRenderedPageBreak/>
        <w:t xml:space="preserve">Пусть </w:t>
      </w:r>
      <w:r w:rsidR="004B7F47">
        <w:rPr>
          <w:noProof/>
          <w:sz w:val="28"/>
          <w:szCs w:val="28"/>
          <w:lang w:val="ru-RU"/>
        </w:rPr>
        <w:t xml:space="preserve">функция </w:t>
      </w:r>
      <w:r w:rsidRPr="00214AEC">
        <w:rPr>
          <w:noProof/>
          <w:sz w:val="28"/>
          <w:szCs w:val="28"/>
          <w:lang w:val="ru-RU"/>
        </w:rPr>
        <w:t>f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) возвращает минимальную стоимость распила куска палки от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 до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 </w:t>
      </w:r>
      <w:r w:rsidR="004B7F47" w:rsidRPr="004B7F47">
        <w:rPr>
          <w:noProof/>
          <w:sz w:val="28"/>
          <w:szCs w:val="28"/>
        </w:rPr>
        <w:t>с учётом необходимых точек распила, находящихся внутри отрезка</w:t>
      </w:r>
      <w:r w:rsidRPr="00214AEC">
        <w:rPr>
          <w:noProof/>
          <w:sz w:val="28"/>
          <w:szCs w:val="28"/>
          <w:lang w:val="ru-RU"/>
        </w:rPr>
        <w:t>. Внутри отрезка [</w:t>
      </w:r>
      <w:r w:rsidR="00AF1529"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; </w:t>
      </w:r>
      <w:r w:rsidR="00AF1529"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  <w:r w:rsidRPr="00214AEC">
        <w:rPr>
          <w:noProof/>
          <w:sz w:val="28"/>
          <w:szCs w:val="28"/>
          <w:vertAlign w:val="subscript"/>
          <w:lang w:val="ru-RU"/>
        </w:rPr>
        <w:t xml:space="preserve"> + 1</w:t>
      </w:r>
      <w:r w:rsidRPr="00214AEC">
        <w:rPr>
          <w:noProof/>
          <w:sz w:val="28"/>
          <w:szCs w:val="28"/>
          <w:lang w:val="ru-RU"/>
        </w:rPr>
        <w:t>] точ</w:t>
      </w:r>
      <w:r w:rsidR="004B7F47">
        <w:rPr>
          <w:noProof/>
          <w:sz w:val="28"/>
          <w:szCs w:val="28"/>
          <w:lang w:val="ru-RU"/>
        </w:rPr>
        <w:t>е</w:t>
      </w:r>
      <w:r w:rsidRPr="00214AEC">
        <w:rPr>
          <w:noProof/>
          <w:sz w:val="28"/>
          <w:szCs w:val="28"/>
          <w:lang w:val="ru-RU"/>
        </w:rPr>
        <w:t xml:space="preserve">к распила </w:t>
      </w:r>
      <w:r w:rsidR="004B7F47">
        <w:rPr>
          <w:noProof/>
          <w:sz w:val="28"/>
          <w:szCs w:val="28"/>
          <w:lang w:val="ru-RU"/>
        </w:rPr>
        <w:t>нет</w:t>
      </w:r>
      <w:r w:rsidRPr="00214AEC">
        <w:rPr>
          <w:noProof/>
          <w:sz w:val="28"/>
          <w:szCs w:val="28"/>
          <w:lang w:val="ru-RU"/>
        </w:rPr>
        <w:t>, поэтому f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 + 1) = 0.</w:t>
      </w:r>
      <w:r w:rsidR="00CF2821" w:rsidRPr="00214AEC">
        <w:rPr>
          <w:noProof/>
          <w:sz w:val="28"/>
          <w:szCs w:val="28"/>
          <w:lang w:val="ru-RU"/>
        </w:rPr>
        <w:t xml:space="preserve"> Ответом</w:t>
      </w:r>
      <w:r w:rsidR="004B7F47">
        <w:rPr>
          <w:noProof/>
          <w:sz w:val="28"/>
          <w:szCs w:val="28"/>
          <w:lang w:val="ru-RU"/>
        </w:rPr>
        <w:t xml:space="preserve"> </w:t>
      </w:r>
      <w:r w:rsidR="00CF2821" w:rsidRPr="00214AEC">
        <w:rPr>
          <w:noProof/>
          <w:sz w:val="28"/>
          <w:szCs w:val="28"/>
          <w:lang w:val="ru-RU"/>
        </w:rPr>
        <w:t xml:space="preserve">на задачу будет значение f(0, </w:t>
      </w:r>
      <w:r w:rsidR="00CF2821" w:rsidRPr="00214AEC">
        <w:rPr>
          <w:i/>
          <w:noProof/>
          <w:sz w:val="28"/>
          <w:szCs w:val="28"/>
          <w:lang w:val="ru-RU"/>
        </w:rPr>
        <w:t>n</w:t>
      </w:r>
      <w:r w:rsidR="00CF2821" w:rsidRPr="00214AEC">
        <w:rPr>
          <w:noProof/>
          <w:sz w:val="28"/>
          <w:szCs w:val="28"/>
          <w:lang w:val="ru-RU"/>
        </w:rPr>
        <w:t xml:space="preserve"> + 1).</w:t>
      </w:r>
      <w:r w:rsidR="00AF1529" w:rsidRPr="00214AEC">
        <w:rPr>
          <w:noProof/>
          <w:sz w:val="28"/>
          <w:szCs w:val="28"/>
          <w:lang w:val="ru-RU"/>
        </w:rPr>
        <w:t xml:space="preserve"> Вычисленные значения f(</w:t>
      </w:r>
      <w:r w:rsidR="00AF1529" w:rsidRPr="00214AEC">
        <w:rPr>
          <w:i/>
          <w:noProof/>
          <w:sz w:val="28"/>
          <w:szCs w:val="28"/>
          <w:lang w:val="ru-RU"/>
        </w:rPr>
        <w:t>a</w:t>
      </w:r>
      <w:r w:rsidR="00AF1529" w:rsidRPr="00214AEC">
        <w:rPr>
          <w:noProof/>
          <w:sz w:val="28"/>
          <w:szCs w:val="28"/>
          <w:lang w:val="ru-RU"/>
        </w:rPr>
        <w:t xml:space="preserve">, </w:t>
      </w:r>
      <w:r w:rsidR="00AF1529" w:rsidRPr="00214AEC">
        <w:rPr>
          <w:i/>
          <w:noProof/>
          <w:sz w:val="28"/>
          <w:szCs w:val="28"/>
          <w:lang w:val="ru-RU"/>
        </w:rPr>
        <w:t>b</w:t>
      </w:r>
      <w:r w:rsidR="00AF1529" w:rsidRPr="00214AEC">
        <w:rPr>
          <w:noProof/>
          <w:sz w:val="28"/>
          <w:szCs w:val="28"/>
          <w:lang w:val="ru-RU"/>
        </w:rPr>
        <w:t xml:space="preserve">) сохраняем в </w:t>
      </w:r>
      <w:r w:rsidR="004B7F47">
        <w:rPr>
          <w:noProof/>
          <w:sz w:val="28"/>
          <w:szCs w:val="28"/>
          <w:lang w:val="ru-RU"/>
        </w:rPr>
        <w:t xml:space="preserve">ячейках массива </w:t>
      </w:r>
      <w:r w:rsidR="00AF1529" w:rsidRPr="00214AEC">
        <w:rPr>
          <w:noProof/>
          <w:sz w:val="28"/>
          <w:szCs w:val="28"/>
          <w:lang w:val="ru-RU"/>
        </w:rPr>
        <w:t>dp[</w:t>
      </w:r>
      <w:r w:rsidR="00AF1529" w:rsidRPr="00214AEC">
        <w:rPr>
          <w:i/>
          <w:noProof/>
          <w:sz w:val="28"/>
          <w:szCs w:val="28"/>
          <w:lang w:val="ru-RU"/>
        </w:rPr>
        <w:t>a</w:t>
      </w:r>
      <w:r w:rsidR="00AF1529" w:rsidRPr="00214AEC">
        <w:rPr>
          <w:noProof/>
          <w:sz w:val="28"/>
          <w:szCs w:val="28"/>
          <w:lang w:val="ru-RU"/>
        </w:rPr>
        <w:t>][</w:t>
      </w:r>
      <w:r w:rsidR="00AF1529" w:rsidRPr="00214AEC">
        <w:rPr>
          <w:i/>
          <w:noProof/>
          <w:sz w:val="28"/>
          <w:szCs w:val="28"/>
          <w:lang w:val="ru-RU"/>
        </w:rPr>
        <w:t>b</w:t>
      </w:r>
      <w:r w:rsidR="00AF1529" w:rsidRPr="00214AEC">
        <w:rPr>
          <w:noProof/>
          <w:sz w:val="28"/>
          <w:szCs w:val="28"/>
          <w:lang w:val="ru-RU"/>
        </w:rPr>
        <w:t>].</w:t>
      </w:r>
    </w:p>
    <w:p w14:paraId="70F4301D" w14:textId="77777777" w:rsidR="00AF1529" w:rsidRPr="00214AEC" w:rsidRDefault="00AF1529">
      <w:pPr>
        <w:ind w:firstLine="567"/>
        <w:jc w:val="both"/>
        <w:rPr>
          <w:noProof/>
          <w:sz w:val="28"/>
          <w:szCs w:val="28"/>
          <w:lang w:val="ru-RU"/>
        </w:rPr>
      </w:pPr>
      <w:r w:rsidRPr="00214AEC">
        <w:rPr>
          <w:noProof/>
          <w:sz w:val="28"/>
          <w:szCs w:val="28"/>
          <w:lang w:val="ru-RU"/>
        </w:rPr>
        <w:t>Пусть отрезок палки [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] следует распилить на несколько </w:t>
      </w:r>
      <w:r w:rsidR="004B7F47">
        <w:rPr>
          <w:noProof/>
          <w:sz w:val="28"/>
          <w:szCs w:val="28"/>
          <w:lang w:val="ru-RU"/>
        </w:rPr>
        <w:t>частей</w:t>
      </w:r>
      <w:r w:rsidRPr="00214AEC">
        <w:rPr>
          <w:noProof/>
          <w:sz w:val="28"/>
          <w:szCs w:val="28"/>
          <w:lang w:val="ru-RU"/>
        </w:rPr>
        <w:t xml:space="preserve">. </w:t>
      </w:r>
      <w:r w:rsidR="004B7F47">
        <w:rPr>
          <w:noProof/>
          <w:sz w:val="28"/>
          <w:szCs w:val="28"/>
          <w:lang w:val="ru-RU"/>
        </w:rPr>
        <w:t>Если</w:t>
      </w:r>
      <w:r w:rsidRPr="00214AEC">
        <w:rPr>
          <w:noProof/>
          <w:sz w:val="28"/>
          <w:szCs w:val="28"/>
          <w:lang w:val="ru-RU"/>
        </w:rPr>
        <w:t xml:space="preserve"> первый распил мы </w:t>
      </w:r>
      <w:r w:rsidR="004B7F47">
        <w:rPr>
          <w:noProof/>
          <w:sz w:val="28"/>
          <w:szCs w:val="28"/>
          <w:lang w:val="ru-RU"/>
        </w:rPr>
        <w:t>произведем</w:t>
      </w:r>
      <w:r w:rsidRPr="00214AEC">
        <w:rPr>
          <w:noProof/>
          <w:sz w:val="28"/>
          <w:szCs w:val="28"/>
          <w:lang w:val="ru-RU"/>
        </w:rPr>
        <w:t xml:space="preserve"> в точке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i</w:t>
      </w:r>
      <w:r w:rsidRPr="00214AEC">
        <w:rPr>
          <w:noProof/>
          <w:sz w:val="28"/>
          <w:szCs w:val="28"/>
          <w:lang w:val="ru-RU"/>
        </w:rPr>
        <w:t xml:space="preserve"> 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 &lt; </w:t>
      </w:r>
      <w:r w:rsidRPr="00214AEC">
        <w:rPr>
          <w:i/>
          <w:noProof/>
          <w:sz w:val="28"/>
          <w:szCs w:val="28"/>
          <w:lang w:val="ru-RU"/>
        </w:rPr>
        <w:t>i</w:t>
      </w:r>
      <w:r w:rsidRPr="00214AEC">
        <w:rPr>
          <w:noProof/>
          <w:sz w:val="28"/>
          <w:szCs w:val="28"/>
          <w:lang w:val="ru-RU"/>
        </w:rPr>
        <w:t xml:space="preserve"> &lt;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>)</w:t>
      </w:r>
      <w:r w:rsidR="004B7F47">
        <w:rPr>
          <w:noProof/>
          <w:sz w:val="28"/>
          <w:szCs w:val="28"/>
          <w:lang w:val="ru-RU"/>
        </w:rPr>
        <w:t>, то</w:t>
      </w:r>
      <w:r w:rsidR="007A711B" w:rsidRPr="00214AEC">
        <w:rPr>
          <w:noProof/>
          <w:sz w:val="28"/>
          <w:szCs w:val="28"/>
          <w:lang w:val="ru-RU"/>
        </w:rPr>
        <w:t xml:space="preserve"> стоимость самого распила составит </w:t>
      </w:r>
      <w:r w:rsidR="007A711B" w:rsidRPr="00214AEC">
        <w:rPr>
          <w:i/>
          <w:noProof/>
          <w:sz w:val="28"/>
          <w:szCs w:val="28"/>
          <w:lang w:val="ru-RU"/>
        </w:rPr>
        <w:t>m</w:t>
      </w:r>
      <w:r w:rsidR="007A711B"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="007A711B" w:rsidRPr="00214AEC">
        <w:rPr>
          <w:noProof/>
          <w:sz w:val="28"/>
          <w:szCs w:val="28"/>
          <w:lang w:val="ru-RU"/>
        </w:rPr>
        <w:t xml:space="preserve"> – </w:t>
      </w:r>
      <w:r w:rsidR="007A711B" w:rsidRPr="00214AEC">
        <w:rPr>
          <w:i/>
          <w:noProof/>
          <w:sz w:val="28"/>
          <w:szCs w:val="28"/>
          <w:lang w:val="ru-RU"/>
        </w:rPr>
        <w:t>m</w:t>
      </w:r>
      <w:r w:rsidR="007A711B" w:rsidRPr="00214AEC">
        <w:rPr>
          <w:i/>
          <w:noProof/>
          <w:sz w:val="28"/>
          <w:szCs w:val="28"/>
          <w:vertAlign w:val="subscript"/>
          <w:lang w:val="ru-RU"/>
        </w:rPr>
        <w:t>a</w:t>
      </w:r>
      <w:r w:rsidR="004B7F47">
        <w:rPr>
          <w:noProof/>
          <w:sz w:val="28"/>
          <w:szCs w:val="28"/>
          <w:lang w:val="ru-RU"/>
        </w:rPr>
        <w:t>.</w:t>
      </w:r>
      <w:r w:rsidR="007A711B" w:rsidRPr="00214AEC">
        <w:rPr>
          <w:noProof/>
          <w:sz w:val="28"/>
          <w:szCs w:val="28"/>
          <w:lang w:val="ru-RU"/>
        </w:rPr>
        <w:t xml:space="preserve"> </w:t>
      </w:r>
      <w:r w:rsidR="004B7F47">
        <w:rPr>
          <w:noProof/>
          <w:sz w:val="28"/>
          <w:szCs w:val="28"/>
          <w:lang w:val="ru-RU"/>
        </w:rPr>
        <w:t>Д</w:t>
      </w:r>
      <w:r w:rsidR="007A711B" w:rsidRPr="00214AEC">
        <w:rPr>
          <w:noProof/>
          <w:sz w:val="28"/>
          <w:szCs w:val="28"/>
          <w:lang w:val="ru-RU"/>
        </w:rPr>
        <w:t xml:space="preserve">алее следует </w:t>
      </w:r>
      <w:r w:rsidR="004B7F47" w:rsidRPr="00214AEC">
        <w:rPr>
          <w:noProof/>
          <w:sz w:val="28"/>
          <w:szCs w:val="28"/>
          <w:lang w:val="ru-RU"/>
        </w:rPr>
        <w:t xml:space="preserve">распилить </w:t>
      </w:r>
      <w:r w:rsidR="007A711B" w:rsidRPr="00214AEC">
        <w:rPr>
          <w:noProof/>
          <w:sz w:val="28"/>
          <w:szCs w:val="28"/>
          <w:lang w:val="ru-RU"/>
        </w:rPr>
        <w:t>оставшиеся куски соответственно за цену f(</w:t>
      </w:r>
      <w:r w:rsidR="007A711B" w:rsidRPr="00214AEC">
        <w:rPr>
          <w:i/>
          <w:noProof/>
          <w:sz w:val="28"/>
          <w:szCs w:val="28"/>
          <w:lang w:val="ru-RU"/>
        </w:rPr>
        <w:t>a</w:t>
      </w:r>
      <w:r w:rsidR="007A711B" w:rsidRPr="00214AEC">
        <w:rPr>
          <w:noProof/>
          <w:sz w:val="28"/>
          <w:szCs w:val="28"/>
          <w:lang w:val="ru-RU"/>
        </w:rPr>
        <w:t xml:space="preserve">, </w:t>
      </w:r>
      <w:r w:rsidR="007A711B" w:rsidRPr="00214AEC">
        <w:rPr>
          <w:i/>
          <w:noProof/>
          <w:sz w:val="28"/>
          <w:szCs w:val="28"/>
          <w:lang w:val="ru-RU"/>
        </w:rPr>
        <w:t>i</w:t>
      </w:r>
      <w:r w:rsidR="007A711B" w:rsidRPr="00214AEC">
        <w:rPr>
          <w:noProof/>
          <w:sz w:val="28"/>
          <w:szCs w:val="28"/>
          <w:lang w:val="ru-RU"/>
        </w:rPr>
        <w:t>) и f(</w:t>
      </w:r>
      <w:r w:rsidR="007A711B" w:rsidRPr="00214AEC">
        <w:rPr>
          <w:i/>
          <w:noProof/>
          <w:sz w:val="28"/>
          <w:szCs w:val="28"/>
          <w:lang w:val="ru-RU"/>
        </w:rPr>
        <w:t>i</w:t>
      </w:r>
      <w:r w:rsidR="007A711B" w:rsidRPr="00214AEC">
        <w:rPr>
          <w:noProof/>
          <w:sz w:val="28"/>
          <w:szCs w:val="28"/>
          <w:lang w:val="ru-RU"/>
        </w:rPr>
        <w:t xml:space="preserve">, </w:t>
      </w:r>
      <w:r w:rsidR="007A711B" w:rsidRPr="00214AEC">
        <w:rPr>
          <w:i/>
          <w:noProof/>
          <w:sz w:val="28"/>
          <w:szCs w:val="28"/>
          <w:lang w:val="ru-RU"/>
        </w:rPr>
        <w:t>b</w:t>
      </w:r>
      <w:r w:rsidR="007A711B" w:rsidRPr="00214AEC">
        <w:rPr>
          <w:noProof/>
          <w:sz w:val="28"/>
          <w:szCs w:val="28"/>
          <w:lang w:val="ru-RU"/>
        </w:rPr>
        <w:t xml:space="preserve">). Значение </w:t>
      </w:r>
      <w:r w:rsidR="007A711B" w:rsidRPr="00214AEC">
        <w:rPr>
          <w:i/>
          <w:noProof/>
          <w:sz w:val="28"/>
          <w:szCs w:val="28"/>
          <w:lang w:val="ru-RU"/>
        </w:rPr>
        <w:t>i</w:t>
      </w:r>
      <w:r w:rsidR="007A711B" w:rsidRPr="00214AEC">
        <w:rPr>
          <w:noProof/>
          <w:sz w:val="28"/>
          <w:szCs w:val="28"/>
          <w:lang w:val="ru-RU"/>
        </w:rPr>
        <w:t xml:space="preserve"> следует</w:t>
      </w:r>
      <w:r w:rsidR="004B7F47">
        <w:rPr>
          <w:noProof/>
          <w:sz w:val="28"/>
          <w:szCs w:val="28"/>
          <w:lang w:val="ru-RU"/>
        </w:rPr>
        <w:t xml:space="preserve"> </w:t>
      </w:r>
      <w:r w:rsidR="007A711B" w:rsidRPr="00214AEC">
        <w:rPr>
          <w:noProof/>
          <w:sz w:val="28"/>
          <w:szCs w:val="28"/>
          <w:lang w:val="ru-RU"/>
        </w:rPr>
        <w:t>выбрать так</w:t>
      </w:r>
      <w:r w:rsidR="004B7F47">
        <w:rPr>
          <w:noProof/>
          <w:sz w:val="28"/>
          <w:szCs w:val="28"/>
          <w:lang w:val="ru-RU"/>
        </w:rPr>
        <w:t>,</w:t>
      </w:r>
      <w:r w:rsidR="007A711B" w:rsidRPr="00214AEC">
        <w:rPr>
          <w:noProof/>
          <w:sz w:val="28"/>
          <w:szCs w:val="28"/>
          <w:lang w:val="ru-RU"/>
        </w:rPr>
        <w:t xml:space="preserve"> чтобы минимизировать сумм</w:t>
      </w:r>
      <w:r w:rsidR="004B7F47">
        <w:rPr>
          <w:noProof/>
          <w:sz w:val="28"/>
          <w:szCs w:val="28"/>
          <w:lang w:val="ru-RU"/>
        </w:rPr>
        <w:t>арную стоимость</w:t>
      </w:r>
      <w:r w:rsidR="007A711B" w:rsidRPr="00214AEC">
        <w:rPr>
          <w:noProof/>
          <w:sz w:val="28"/>
          <w:szCs w:val="28"/>
          <w:lang w:val="ru-RU"/>
        </w:rPr>
        <w:t>:</w:t>
      </w:r>
    </w:p>
    <w:p w14:paraId="62E6BF72" w14:textId="77777777" w:rsidR="00846AC1" w:rsidRDefault="007A711B" w:rsidP="007A711B">
      <w:pPr>
        <w:ind w:firstLine="567"/>
        <w:jc w:val="center"/>
        <w:rPr>
          <w:i/>
          <w:noProof/>
          <w:sz w:val="28"/>
          <w:szCs w:val="28"/>
          <w:vertAlign w:val="subscript"/>
          <w:lang w:val="ru-RU"/>
        </w:rPr>
      </w:pPr>
      <w:r w:rsidRPr="00214AEC">
        <w:rPr>
          <w:noProof/>
          <w:sz w:val="28"/>
          <w:szCs w:val="28"/>
          <w:lang w:val="ru-RU"/>
        </w:rPr>
        <w:t>f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) = </w:t>
      </w:r>
      <w:r w:rsidR="004B7F47" w:rsidRPr="00B1313B">
        <w:rPr>
          <w:noProof/>
          <w:position w:val="-24"/>
          <w:sz w:val="28"/>
          <w:szCs w:val="28"/>
          <w:lang w:val="ru-RU"/>
        </w:rPr>
        <w:object w:dxaOrig="2400" w:dyaOrig="499" w14:anchorId="13FC5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15pt;height:24.8pt" o:ole="">
            <v:imagedata r:id="rId5" o:title=""/>
          </v:shape>
          <o:OLEObject Type="Embed" ProgID="Equation.3" ShapeID="_x0000_i1025" DrawAspect="Content" ObjectID="_1830675514" r:id="rId6"/>
        </w:object>
      </w:r>
      <w:r w:rsidRPr="00214AEC">
        <w:rPr>
          <w:noProof/>
          <w:sz w:val="28"/>
          <w:szCs w:val="28"/>
          <w:lang w:val="ru-RU"/>
        </w:rPr>
        <w:t xml:space="preserve"> +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 –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</w:p>
    <w:p w14:paraId="494B5C71" w14:textId="77777777" w:rsidR="007A711B" w:rsidRDefault="00251606" w:rsidP="00251606">
      <w:pPr>
        <w:jc w:val="center"/>
        <w:rPr>
          <w:noProof/>
          <w:sz w:val="28"/>
          <w:szCs w:val="28"/>
        </w:rPr>
      </w:pPr>
      <w:r>
        <w:object w:dxaOrig="7331" w:dyaOrig="2120" w14:anchorId="52FD93D0">
          <v:shape id="_x0000_i1026" type="#_x0000_t75" style="width:366.55pt;height:106.15pt" o:ole="">
            <v:imagedata r:id="rId7" o:title=""/>
          </v:shape>
          <o:OLEObject Type="Embed" ProgID="Visio.Drawing.11" ShapeID="_x0000_i1026" DrawAspect="Content" ObjectID="_1830675515" r:id="rId8"/>
        </w:object>
      </w:r>
    </w:p>
    <w:p w14:paraId="6B2647B2" w14:textId="77777777" w:rsidR="00251606" w:rsidRPr="00214AEC" w:rsidRDefault="00251606">
      <w:pPr>
        <w:ind w:firstLine="567"/>
        <w:jc w:val="both"/>
        <w:rPr>
          <w:noProof/>
          <w:sz w:val="28"/>
          <w:szCs w:val="28"/>
        </w:rPr>
      </w:pPr>
    </w:p>
    <w:p w14:paraId="3699600A" w14:textId="77777777" w:rsidR="00102C58" w:rsidRPr="00251606" w:rsidRDefault="00102C58">
      <w:pPr>
        <w:ind w:firstLine="567"/>
        <w:jc w:val="both"/>
        <w:rPr>
          <w:b/>
          <w:noProof/>
          <w:sz w:val="28"/>
          <w:szCs w:val="28"/>
        </w:rPr>
      </w:pPr>
      <w:r w:rsidRPr="00214AEC">
        <w:rPr>
          <w:b/>
          <w:noProof/>
          <w:sz w:val="28"/>
          <w:szCs w:val="28"/>
          <w:lang w:val="ru-RU"/>
        </w:rPr>
        <w:t>Пример</w:t>
      </w:r>
    </w:p>
    <w:p w14:paraId="35063A86" w14:textId="77777777" w:rsidR="00102C58" w:rsidRPr="00214AEC" w:rsidRDefault="00251606">
      <w:pPr>
        <w:ind w:firstLine="567"/>
        <w:jc w:val="both"/>
        <w:rPr>
          <w:noProof/>
          <w:sz w:val="28"/>
          <w:szCs w:val="28"/>
        </w:rPr>
      </w:pPr>
      <w:r w:rsidRPr="00214AEC">
        <w:rPr>
          <w:noProof/>
          <w:sz w:val="28"/>
          <w:szCs w:val="28"/>
          <w:lang w:val="ru-RU"/>
        </w:rPr>
        <w:t xml:space="preserve">Рассмотрим </w:t>
      </w:r>
      <w:r>
        <w:rPr>
          <w:noProof/>
          <w:sz w:val="28"/>
          <w:szCs w:val="28"/>
          <w:lang w:val="ru-RU"/>
        </w:rPr>
        <w:t>второй тест. Приведем</w:t>
      </w:r>
      <w:r w:rsidR="00102C58" w:rsidRPr="00214AEC">
        <w:rPr>
          <w:noProof/>
          <w:sz w:val="28"/>
          <w:szCs w:val="28"/>
          <w:lang w:val="ru-RU"/>
        </w:rPr>
        <w:t xml:space="preserve"> один из возможных методов распила </w:t>
      </w:r>
      <w:r>
        <w:rPr>
          <w:noProof/>
          <w:sz w:val="28"/>
          <w:szCs w:val="28"/>
          <w:lang w:val="ru-RU"/>
        </w:rPr>
        <w:t xml:space="preserve">палки длины 10 </w:t>
      </w:r>
      <w:r w:rsidR="00102C58" w:rsidRPr="00214AEC">
        <w:rPr>
          <w:noProof/>
          <w:sz w:val="28"/>
          <w:szCs w:val="28"/>
          <w:lang w:val="ru-RU"/>
        </w:rPr>
        <w:t>стоимостью 10 + 7 + 3 + 3 = 23:</w:t>
      </w:r>
    </w:p>
    <w:p w14:paraId="4AFFE6D1" w14:textId="77777777" w:rsidR="00DE26F9" w:rsidRPr="00214AEC" w:rsidRDefault="00DE26F9" w:rsidP="00DE26F9">
      <w:pPr>
        <w:ind w:firstLine="567"/>
        <w:jc w:val="center"/>
        <w:rPr>
          <w:noProof/>
          <w:sz w:val="28"/>
          <w:szCs w:val="28"/>
        </w:rPr>
      </w:pPr>
      <w:r w:rsidRPr="00214AEC">
        <w:rPr>
          <w:sz w:val="28"/>
          <w:szCs w:val="28"/>
        </w:rPr>
        <w:object w:dxaOrig="8351" w:dyaOrig="4043" w14:anchorId="651C6787">
          <v:shape id="_x0000_i1027" type="#_x0000_t75" style="width:417.5pt;height:201.95pt" o:ole="">
            <v:imagedata r:id="rId9" o:title=""/>
          </v:shape>
          <o:OLEObject Type="Embed" ProgID="Visio.Drawing.11" ShapeID="_x0000_i1027" DrawAspect="Content" ObjectID="_1830675516" r:id="rId10"/>
        </w:object>
      </w:r>
    </w:p>
    <w:p w14:paraId="5646CC59" w14:textId="77777777" w:rsidR="00102C58" w:rsidRPr="00214AEC" w:rsidRDefault="00102C58">
      <w:pPr>
        <w:ind w:firstLine="567"/>
        <w:jc w:val="both"/>
        <w:rPr>
          <w:noProof/>
          <w:sz w:val="28"/>
          <w:szCs w:val="28"/>
        </w:rPr>
      </w:pPr>
    </w:p>
    <w:p w14:paraId="751A45CD" w14:textId="77777777" w:rsidR="002F2179" w:rsidRPr="00214AEC" w:rsidRDefault="002F2179" w:rsidP="002F2179">
      <w:pPr>
        <w:ind w:firstLine="567"/>
        <w:jc w:val="both"/>
        <w:rPr>
          <w:noProof/>
          <w:sz w:val="28"/>
          <w:szCs w:val="28"/>
        </w:rPr>
      </w:pPr>
      <w:r w:rsidRPr="00214AEC">
        <w:rPr>
          <w:noProof/>
          <w:sz w:val="28"/>
          <w:szCs w:val="28"/>
          <w:lang w:val="ru-RU"/>
        </w:rPr>
        <w:t>Рассмотрим оптимальный метод распила стоимостью 10 + 6 + 3 + 3 = 22:</w:t>
      </w:r>
    </w:p>
    <w:p w14:paraId="0BF4B0A7" w14:textId="77777777" w:rsidR="00B73DAB" w:rsidRPr="00214AEC" w:rsidRDefault="00B73DAB" w:rsidP="00B73DAB">
      <w:pPr>
        <w:ind w:firstLine="567"/>
        <w:jc w:val="center"/>
        <w:rPr>
          <w:noProof/>
          <w:sz w:val="28"/>
          <w:szCs w:val="28"/>
        </w:rPr>
      </w:pPr>
      <w:r w:rsidRPr="00214AEC">
        <w:rPr>
          <w:sz w:val="28"/>
          <w:szCs w:val="28"/>
        </w:rPr>
        <w:object w:dxaOrig="8333" w:dyaOrig="4043" w14:anchorId="0DBCA580">
          <v:shape id="_x0000_i1028" type="#_x0000_t75" style="width:416.55pt;height:201.95pt" o:ole="">
            <v:imagedata r:id="rId11" o:title=""/>
          </v:shape>
          <o:OLEObject Type="Embed" ProgID="Visio.Drawing.11" ShapeID="_x0000_i1028" DrawAspect="Content" ObjectID="_1830675517" r:id="rId12"/>
        </w:object>
      </w:r>
    </w:p>
    <w:p w14:paraId="4529AECA" w14:textId="77777777" w:rsidR="002F2179" w:rsidRPr="00214AEC" w:rsidRDefault="002F2179" w:rsidP="004C3AEC">
      <w:pPr>
        <w:ind w:firstLine="567"/>
        <w:jc w:val="both"/>
        <w:rPr>
          <w:noProof/>
          <w:sz w:val="28"/>
          <w:szCs w:val="28"/>
          <w:lang w:val="ru-RU"/>
        </w:rPr>
      </w:pPr>
    </w:p>
    <w:p w14:paraId="6B235718" w14:textId="77777777" w:rsidR="00D335E7" w:rsidRPr="00214AEC" w:rsidRDefault="00D335E7" w:rsidP="004C3AEC">
      <w:pPr>
        <w:pStyle w:val="1"/>
        <w:rPr>
          <w:noProof/>
          <w:sz w:val="28"/>
          <w:szCs w:val="28"/>
        </w:rPr>
      </w:pPr>
      <w:r w:rsidRPr="00214AEC">
        <w:rPr>
          <w:noProof/>
          <w:sz w:val="28"/>
          <w:szCs w:val="28"/>
        </w:rPr>
        <w:t>Реализация алгоритма</w:t>
      </w:r>
    </w:p>
    <w:p w14:paraId="45D11A25" w14:textId="77777777" w:rsidR="0085057C" w:rsidRDefault="00EC41A3" w:rsidP="004C3AE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бъявим константы и рабочие массивы.</w:t>
      </w:r>
    </w:p>
    <w:p w14:paraId="01E4E2F9" w14:textId="77777777" w:rsidR="00EC41A3" w:rsidRPr="00EC41A3" w:rsidRDefault="00EC41A3" w:rsidP="004C3AEC">
      <w:pPr>
        <w:ind w:firstLine="567"/>
        <w:jc w:val="both"/>
        <w:rPr>
          <w:noProof/>
          <w:sz w:val="28"/>
          <w:szCs w:val="28"/>
          <w:lang w:val="ru-RU"/>
        </w:rPr>
      </w:pPr>
    </w:p>
    <w:p w14:paraId="44E422A7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55</w:t>
      </w:r>
    </w:p>
    <w:p w14:paraId="7F124359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NF 0x3F3F3F3F</w:t>
      </w:r>
    </w:p>
    <w:p w14:paraId="7AAEA6A3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;</w:t>
      </w:r>
    </w:p>
    <w:p w14:paraId="193BBE6B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[MAX];</w:t>
      </w:r>
    </w:p>
    <w:p w14:paraId="2404C472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5F11E61" w14:textId="77777777" w:rsidR="00B1313B" w:rsidRPr="00214AEC" w:rsidRDefault="004C3AEC" w:rsidP="00B1313B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4C3AEC">
        <w:rPr>
          <w:b/>
          <w:bCs/>
          <w:i/>
          <w:iCs/>
          <w:noProof/>
          <w:sz w:val="28"/>
          <w:szCs w:val="28"/>
          <w:lang w:val="ru-RU"/>
        </w:rPr>
        <w:t>f</w:t>
      </w:r>
      <w:r w:rsidRPr="00214AEC">
        <w:rPr>
          <w:noProof/>
          <w:sz w:val="28"/>
          <w:szCs w:val="28"/>
          <w:lang w:val="ru-RU"/>
        </w:rPr>
        <w:t>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>) возвращает минимальную стоимость ра</w:t>
      </w:r>
      <w:r>
        <w:rPr>
          <w:noProof/>
          <w:sz w:val="28"/>
          <w:szCs w:val="28"/>
          <w:lang w:val="ru-RU"/>
        </w:rPr>
        <w:t>зреза</w:t>
      </w:r>
      <w:r w:rsidRPr="00214AEC">
        <w:rPr>
          <w:noProof/>
          <w:sz w:val="28"/>
          <w:szCs w:val="28"/>
          <w:lang w:val="ru-RU"/>
        </w:rPr>
        <w:t xml:space="preserve"> куска палки </w:t>
      </w:r>
      <w:r>
        <w:rPr>
          <w:noProof/>
          <w:sz w:val="28"/>
          <w:szCs w:val="28"/>
          <w:lang w:val="ru-RU"/>
        </w:rPr>
        <w:t xml:space="preserve">на отрезке </w:t>
      </w:r>
      <w:r>
        <w:rPr>
          <w:noProof/>
          <w:sz w:val="28"/>
          <w:szCs w:val="28"/>
        </w:rPr>
        <w:t>[</w:t>
      </w:r>
      <w:r w:rsidRPr="004C3AEC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; </w:t>
      </w:r>
      <w:r w:rsidRPr="004C3AE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]</w:t>
      </w:r>
      <w:r w:rsidRPr="00214AEC">
        <w:rPr>
          <w:noProof/>
          <w:sz w:val="28"/>
          <w:szCs w:val="28"/>
          <w:lang w:val="ru-RU"/>
        </w:rPr>
        <w:t xml:space="preserve"> </w:t>
      </w:r>
      <w:r w:rsidR="00BF0B74" w:rsidRPr="00BF0B74">
        <w:rPr>
          <w:noProof/>
          <w:sz w:val="28"/>
          <w:szCs w:val="28"/>
        </w:rPr>
        <w:t>с учётом точек распила, находящихся внутри этого отрезка</w:t>
      </w:r>
      <w:r w:rsidRPr="00214AEC">
        <w:rPr>
          <w:noProof/>
          <w:sz w:val="28"/>
          <w:szCs w:val="28"/>
          <w:lang w:val="ru-RU"/>
        </w:rPr>
        <w:t>.</w:t>
      </w:r>
    </w:p>
    <w:p w14:paraId="6E276EB0" w14:textId="77777777" w:rsidR="004C3AEC" w:rsidRPr="00EC41A3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9CE5503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(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,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b)</w:t>
      </w:r>
    </w:p>
    <w:p w14:paraId="7BA056B0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12A8EDB" w14:textId="77777777" w:rsidR="004C3AEC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8B73735" w14:textId="77777777" w:rsidR="004C3AEC" w:rsidRDefault="004C3AEC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Если </w:t>
      </w:r>
      <w:r w:rsidRPr="004C3AEC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+ 1 = </w:t>
      </w:r>
      <w:r w:rsidRPr="004C3AE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  <w:lang w:val="ru-RU"/>
        </w:rPr>
        <w:t xml:space="preserve">, то внутри отрезка </w:t>
      </w:r>
      <w:r>
        <w:rPr>
          <w:noProof/>
          <w:sz w:val="28"/>
          <w:szCs w:val="28"/>
        </w:rPr>
        <w:t>[</w:t>
      </w:r>
      <w:r w:rsidRPr="004C3AEC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; </w:t>
      </w:r>
      <w:r w:rsidRPr="004C3AE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] </w:t>
      </w:r>
      <w:r>
        <w:rPr>
          <w:noProof/>
          <w:sz w:val="28"/>
          <w:szCs w:val="28"/>
          <w:lang w:val="ru-RU"/>
        </w:rPr>
        <w:t>точек разреза нет. Возвращаем 0.</w:t>
      </w:r>
    </w:p>
    <w:p w14:paraId="57CDC950" w14:textId="77777777" w:rsidR="004C3AEC" w:rsidRPr="00EC41A3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CB0F2D5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9171B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b - a == 1)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0;</w:t>
      </w:r>
    </w:p>
    <w:p w14:paraId="7B609703" w14:textId="77777777" w:rsidR="004C3AEC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38E52CA" w14:textId="77777777" w:rsidR="004C3AEC" w:rsidRPr="004C3AEC" w:rsidRDefault="004C3AEC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Если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значение </w:t>
      </w:r>
      <w:r w:rsidR="0012039C" w:rsidRPr="004C3AEC">
        <w:rPr>
          <w:b/>
          <w:bCs/>
          <w:i/>
          <w:iCs/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</w:rPr>
        <w:t>(</w:t>
      </w:r>
      <w:r w:rsidRPr="004C3AEC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, </w:t>
      </w:r>
      <w:r w:rsidRPr="004C3AE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) </w:t>
      </w:r>
      <w:r>
        <w:rPr>
          <w:noProof/>
          <w:sz w:val="28"/>
          <w:szCs w:val="28"/>
          <w:lang w:val="ru-RU"/>
        </w:rPr>
        <w:t>уже вычислено, то возвращаем его.</w:t>
      </w:r>
    </w:p>
    <w:p w14:paraId="460ADD3C" w14:textId="77777777" w:rsidR="004C3AEC" w:rsidRPr="00EC41A3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9D61613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9171B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dp[a][b] != INF)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a][b];</w:t>
      </w:r>
    </w:p>
    <w:p w14:paraId="15199120" w14:textId="77777777" w:rsidR="004C3AEC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0E13146" w14:textId="77777777" w:rsidR="004C3AEC" w:rsidRDefault="004C3AEC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Совершаем разрез в точке </w:t>
      </w:r>
      <w:r w:rsidRPr="00214AEC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  <w:lang w:val="ru-RU"/>
        </w:rPr>
        <w:t xml:space="preserve"> </w:t>
      </w:r>
      <w:r w:rsidRPr="00214AEC">
        <w:rPr>
          <w:noProof/>
          <w:sz w:val="28"/>
          <w:szCs w:val="28"/>
          <w:lang w:val="ru-RU"/>
        </w:rPr>
        <w:t>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 &lt; </w:t>
      </w:r>
      <w:r w:rsidRPr="00214AEC">
        <w:rPr>
          <w:i/>
          <w:noProof/>
          <w:sz w:val="28"/>
          <w:szCs w:val="28"/>
          <w:lang w:val="ru-RU"/>
        </w:rPr>
        <w:t>i</w:t>
      </w:r>
      <w:r w:rsidRPr="00214AEC">
        <w:rPr>
          <w:noProof/>
          <w:sz w:val="28"/>
          <w:szCs w:val="28"/>
          <w:lang w:val="ru-RU"/>
        </w:rPr>
        <w:t xml:space="preserve"> &lt;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>.</w:t>
      </w:r>
      <w:r w:rsidR="00076C27">
        <w:rPr>
          <w:noProof/>
          <w:sz w:val="28"/>
          <w:szCs w:val="28"/>
          <w:lang w:val="ru-RU"/>
        </w:rPr>
        <w:t xml:space="preserve"> Вычисляем</w:t>
      </w:r>
      <w:r w:rsidR="00690FE5">
        <w:rPr>
          <w:noProof/>
          <w:sz w:val="28"/>
          <w:szCs w:val="28"/>
          <w:lang w:val="ru-RU"/>
        </w:rPr>
        <w:t xml:space="preserve"> стоимость следующим образом:</w:t>
      </w:r>
    </w:p>
    <w:p w14:paraId="2A2C0A32" w14:textId="77777777" w:rsidR="00B1313B" w:rsidRPr="00214AEC" w:rsidRDefault="00B1313B" w:rsidP="00B1313B">
      <w:pPr>
        <w:ind w:firstLine="567"/>
        <w:jc w:val="center"/>
        <w:rPr>
          <w:noProof/>
          <w:sz w:val="28"/>
          <w:szCs w:val="28"/>
          <w:lang w:val="ru-RU"/>
        </w:rPr>
      </w:pPr>
      <w:r w:rsidRPr="00214AEC">
        <w:rPr>
          <w:noProof/>
          <w:sz w:val="28"/>
          <w:szCs w:val="28"/>
          <w:lang w:val="ru-RU"/>
        </w:rPr>
        <w:t>f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) = </w:t>
      </w:r>
      <w:r w:rsidRPr="00B1313B">
        <w:rPr>
          <w:noProof/>
          <w:position w:val="-24"/>
          <w:sz w:val="28"/>
          <w:szCs w:val="28"/>
          <w:lang w:val="ru-RU"/>
        </w:rPr>
        <w:object w:dxaOrig="2400" w:dyaOrig="499" w14:anchorId="1925D1DB">
          <v:shape id="_x0000_i1029" type="#_x0000_t75" style="width:120.15pt;height:24.8pt" o:ole="">
            <v:imagedata r:id="rId5" o:title=""/>
          </v:shape>
          <o:OLEObject Type="Embed" ProgID="Equation.3" ShapeID="_x0000_i1029" DrawAspect="Content" ObjectID="_1830675518" r:id="rId13"/>
        </w:object>
      </w:r>
      <w:r w:rsidRPr="00214AEC">
        <w:rPr>
          <w:noProof/>
          <w:sz w:val="28"/>
          <w:szCs w:val="28"/>
          <w:lang w:val="ru-RU"/>
        </w:rPr>
        <w:t xml:space="preserve"> +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 –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</w:p>
    <w:p w14:paraId="768FE9BE" w14:textId="77777777" w:rsidR="00B1313B" w:rsidRDefault="00B1313B" w:rsidP="00B131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A07061A" w14:textId="77777777" w:rsidR="00B1313B" w:rsidRPr="00B1313B" w:rsidRDefault="00B1313B" w:rsidP="00B131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bookmarkStart w:id="0" w:name="_Hlk177494703"/>
      <w:r>
        <w:rPr>
          <w:rFonts w:ascii="Courier New" w:hAnsi="Courier New" w:cs="Courier New"/>
          <w:color w:val="0000FF"/>
          <w:sz w:val="22"/>
          <w:szCs w:val="22"/>
          <w:lang w:eastAsia="ru-RU"/>
        </w:rPr>
        <w:t xml:space="preserve">  </w:t>
      </w:r>
      <w:r w:rsidRPr="00B1313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B1313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i = 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+ 1; i &lt; 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4A81D276" w14:textId="77777777" w:rsidR="00B1313B" w:rsidRPr="00B1313B" w:rsidRDefault="00B1313B" w:rsidP="00B131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dp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 = min(dp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, m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 - m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 + f(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i) + f(i, 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);</w:t>
      </w:r>
    </w:p>
    <w:bookmarkEnd w:id="0"/>
    <w:p w14:paraId="7173C97D" w14:textId="77777777" w:rsidR="00B1313B" w:rsidRPr="00B1313B" w:rsidRDefault="00B1313B" w:rsidP="00B131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8"/>
          <w:szCs w:val="28"/>
          <w:lang w:eastAsia="ru-RU"/>
        </w:rPr>
      </w:pPr>
    </w:p>
    <w:p w14:paraId="0205AB56" w14:textId="77777777" w:rsidR="00B1313B" w:rsidRDefault="00B1313B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bookmarkStart w:id="1" w:name="_Hlk177494709"/>
      <w:r w:rsidRPr="00B1313B">
        <w:rPr>
          <w:noProof/>
          <w:sz w:val="28"/>
          <w:szCs w:val="28"/>
        </w:rPr>
        <w:t>Возвращаем результат f(</w:t>
      </w:r>
      <w:r w:rsidRPr="00B1313B">
        <w:rPr>
          <w:i/>
          <w:iCs/>
          <w:noProof/>
          <w:sz w:val="28"/>
          <w:szCs w:val="28"/>
        </w:rPr>
        <w:t>a</w:t>
      </w:r>
      <w:r w:rsidRPr="00B1313B">
        <w:rPr>
          <w:noProof/>
          <w:sz w:val="28"/>
          <w:szCs w:val="28"/>
        </w:rPr>
        <w:t>, </w:t>
      </w:r>
      <w:r w:rsidRPr="00B1313B">
        <w:rPr>
          <w:i/>
          <w:iCs/>
          <w:noProof/>
          <w:sz w:val="28"/>
          <w:szCs w:val="28"/>
        </w:rPr>
        <w:t>b</w:t>
      </w:r>
      <w:r w:rsidRPr="00B1313B">
        <w:rPr>
          <w:noProof/>
          <w:sz w:val="28"/>
          <w:szCs w:val="28"/>
        </w:rPr>
        <w:t>) = dp[</w:t>
      </w:r>
      <w:r w:rsidRPr="00B1313B">
        <w:rPr>
          <w:i/>
          <w:iCs/>
          <w:noProof/>
          <w:sz w:val="28"/>
          <w:szCs w:val="28"/>
        </w:rPr>
        <w:t>a</w:t>
      </w:r>
      <w:r w:rsidRPr="00B1313B">
        <w:rPr>
          <w:noProof/>
          <w:sz w:val="28"/>
          <w:szCs w:val="28"/>
        </w:rPr>
        <w:t>][</w:t>
      </w:r>
      <w:r w:rsidRPr="00B1313B">
        <w:rPr>
          <w:i/>
          <w:iCs/>
          <w:noProof/>
          <w:sz w:val="28"/>
          <w:szCs w:val="28"/>
        </w:rPr>
        <w:t>b</w:t>
      </w:r>
      <w:r w:rsidRPr="00B1313B">
        <w:rPr>
          <w:noProof/>
          <w:sz w:val="28"/>
          <w:szCs w:val="28"/>
        </w:rPr>
        <w:t>].</w:t>
      </w:r>
    </w:p>
    <w:bookmarkEnd w:id="1"/>
    <w:p w14:paraId="2E8ABD83" w14:textId="77777777" w:rsidR="00B1313B" w:rsidRDefault="00B1313B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1B951812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a][b];</w:t>
      </w:r>
    </w:p>
    <w:p w14:paraId="41C92DFA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5DF59594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1782CBA" w14:textId="77777777" w:rsidR="00EC41A3" w:rsidRDefault="00EC41A3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сновная часть программы. Читаем входные данные для каждого теста.</w:t>
      </w:r>
    </w:p>
    <w:p w14:paraId="6A58ACDE" w14:textId="77777777" w:rsidR="00EC41A3" w:rsidRPr="00EC41A3" w:rsidRDefault="00EC41A3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6EC9D8F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lastRenderedPageBreak/>
        <w:t>while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(scanf(</w:t>
      </w:r>
      <w:r w:rsidRPr="00EC41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,&amp;l),l)</w:t>
      </w:r>
    </w:p>
    <w:p w14:paraId="1E6559C8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31321789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EC41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69BDC05A" w14:textId="77777777" w:rsidR="00B1313B" w:rsidRDefault="00B1313B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F8937E1" w14:textId="77777777" w:rsidR="00B1313B" w:rsidRDefault="00B1313B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bookmarkStart w:id="2" w:name="_Hlk177498177"/>
      <w:r w:rsidRPr="00214AEC">
        <w:rPr>
          <w:noProof/>
          <w:sz w:val="28"/>
          <w:szCs w:val="28"/>
          <w:lang w:val="ru-RU"/>
        </w:rPr>
        <w:t>Добавим начальную и конечную точк</w:t>
      </w:r>
      <w:r w:rsidR="004B7F47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  <w:lang w:val="ru-RU"/>
        </w:rPr>
        <w:t xml:space="preserve"> распила: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noProof/>
          <w:sz w:val="28"/>
          <w:szCs w:val="28"/>
          <w:vertAlign w:val="subscript"/>
          <w:lang w:val="ru-RU"/>
        </w:rPr>
        <w:t>0</w:t>
      </w:r>
      <w:r w:rsidRPr="00214AEC">
        <w:rPr>
          <w:noProof/>
          <w:sz w:val="28"/>
          <w:szCs w:val="28"/>
          <w:lang w:val="ru-RU"/>
        </w:rPr>
        <w:t xml:space="preserve"> = 0,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n</w:t>
      </w:r>
      <w:r w:rsidRPr="00214AEC">
        <w:rPr>
          <w:noProof/>
          <w:sz w:val="28"/>
          <w:szCs w:val="28"/>
          <w:vertAlign w:val="subscript"/>
          <w:lang w:val="ru-RU"/>
        </w:rPr>
        <w:t>+1</w:t>
      </w:r>
      <w:r w:rsidRPr="00214AEC">
        <w:rPr>
          <w:noProof/>
          <w:sz w:val="28"/>
          <w:szCs w:val="28"/>
          <w:lang w:val="ru-RU"/>
        </w:rPr>
        <w:t xml:space="preserve"> = </w:t>
      </w:r>
      <w:r w:rsidRPr="00214AEC">
        <w:rPr>
          <w:i/>
          <w:noProof/>
          <w:sz w:val="28"/>
          <w:szCs w:val="28"/>
          <w:lang w:val="ru-RU"/>
        </w:rPr>
        <w:t>l</w:t>
      </w:r>
      <w:r>
        <w:rPr>
          <w:noProof/>
          <w:sz w:val="28"/>
          <w:szCs w:val="28"/>
          <w:lang w:val="ru-RU"/>
        </w:rPr>
        <w:t>.</w:t>
      </w:r>
    </w:p>
    <w:bookmarkEnd w:id="2"/>
    <w:p w14:paraId="3E317DE4" w14:textId="77777777" w:rsidR="00B1313B" w:rsidRPr="00B1313B" w:rsidRDefault="00B1313B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BB774CA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[0] = 0; m[n+1] = l;</w:t>
      </w:r>
    </w:p>
    <w:p w14:paraId="18081E82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0A8732C1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canf(</w:t>
      </w:r>
      <w:r w:rsidRPr="00EC41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,&amp;m[i]);</w:t>
      </w:r>
    </w:p>
    <w:p w14:paraId="7FB2BB33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  </w:t>
      </w:r>
    </w:p>
    <w:p w14:paraId="06C4905D" w14:textId="77777777" w:rsidR="00EC41A3" w:rsidRDefault="00EC41A3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Инициализируем массив </w:t>
      </w:r>
      <w:r>
        <w:rPr>
          <w:noProof/>
          <w:sz w:val="28"/>
          <w:szCs w:val="28"/>
        </w:rPr>
        <w:t xml:space="preserve">dp. </w:t>
      </w:r>
    </w:p>
    <w:p w14:paraId="3DE2E493" w14:textId="77777777" w:rsidR="00EC41A3" w:rsidRPr="00EC41A3" w:rsidRDefault="00EC41A3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467BC5C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emset(dp,0x3F,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5AB1F0E8" w14:textId="77777777" w:rsidR="00B1313B" w:rsidRDefault="00B1313B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773EC2A" w14:textId="77777777" w:rsidR="00B1313B" w:rsidRDefault="00B1313B" w:rsidP="00B1313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числяем и выводим ответ.</w:t>
      </w:r>
    </w:p>
    <w:p w14:paraId="3537F913" w14:textId="77777777" w:rsidR="00B1313B" w:rsidRPr="00B1313B" w:rsidRDefault="00B1313B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F5B2472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EC41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The minimum cutting is %d.\n"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,f(0,n+1));</w:t>
      </w:r>
    </w:p>
    <w:p w14:paraId="2691FB63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965D3DD" w14:textId="77777777" w:rsidR="00EC41A3" w:rsidRPr="00EC41A3" w:rsidRDefault="00EC41A3" w:rsidP="004C3AEC">
      <w:pPr>
        <w:ind w:firstLine="567"/>
        <w:jc w:val="both"/>
        <w:rPr>
          <w:noProof/>
          <w:sz w:val="28"/>
          <w:szCs w:val="28"/>
          <w:lang w:val="ru-RU"/>
        </w:rPr>
      </w:pPr>
    </w:p>
    <w:sectPr w:rsidR="00EC41A3" w:rsidRPr="00EC41A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5574C9C"/>
    <w:multiLevelType w:val="hybridMultilevel"/>
    <w:tmpl w:val="A624656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83024274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070A5"/>
    <w:rsid w:val="000442AB"/>
    <w:rsid w:val="00076C27"/>
    <w:rsid w:val="00084D03"/>
    <w:rsid w:val="00087680"/>
    <w:rsid w:val="000C2F08"/>
    <w:rsid w:val="000E2CCA"/>
    <w:rsid w:val="00102C58"/>
    <w:rsid w:val="0012039C"/>
    <w:rsid w:val="0013295F"/>
    <w:rsid w:val="001E10B1"/>
    <w:rsid w:val="00214AEC"/>
    <w:rsid w:val="002333A7"/>
    <w:rsid w:val="00237FA5"/>
    <w:rsid w:val="00251606"/>
    <w:rsid w:val="002F2179"/>
    <w:rsid w:val="003B0D80"/>
    <w:rsid w:val="00436CEB"/>
    <w:rsid w:val="004873E2"/>
    <w:rsid w:val="004B7F47"/>
    <w:rsid w:val="004C3AEC"/>
    <w:rsid w:val="005468D0"/>
    <w:rsid w:val="00561868"/>
    <w:rsid w:val="005D45C7"/>
    <w:rsid w:val="00690FE5"/>
    <w:rsid w:val="006B0A9B"/>
    <w:rsid w:val="00732486"/>
    <w:rsid w:val="007A711B"/>
    <w:rsid w:val="007B38CC"/>
    <w:rsid w:val="007C018C"/>
    <w:rsid w:val="007E7B8E"/>
    <w:rsid w:val="00844838"/>
    <w:rsid w:val="00846AC1"/>
    <w:rsid w:val="0085057C"/>
    <w:rsid w:val="00875954"/>
    <w:rsid w:val="009171B4"/>
    <w:rsid w:val="00945446"/>
    <w:rsid w:val="009A6EA3"/>
    <w:rsid w:val="00A51F78"/>
    <w:rsid w:val="00A53170"/>
    <w:rsid w:val="00A84580"/>
    <w:rsid w:val="00AC7496"/>
    <w:rsid w:val="00AF1529"/>
    <w:rsid w:val="00B00A17"/>
    <w:rsid w:val="00B1313B"/>
    <w:rsid w:val="00B73DAB"/>
    <w:rsid w:val="00BA44D8"/>
    <w:rsid w:val="00BF0B74"/>
    <w:rsid w:val="00C5616B"/>
    <w:rsid w:val="00CF2821"/>
    <w:rsid w:val="00D05E82"/>
    <w:rsid w:val="00D335E7"/>
    <w:rsid w:val="00D41AC1"/>
    <w:rsid w:val="00D4640D"/>
    <w:rsid w:val="00D601A1"/>
    <w:rsid w:val="00DC23CC"/>
    <w:rsid w:val="00DE0010"/>
    <w:rsid w:val="00DE26F9"/>
    <w:rsid w:val="00DF60CA"/>
    <w:rsid w:val="00E75402"/>
    <w:rsid w:val="00EC41A3"/>
    <w:rsid w:val="00F53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2294301"/>
  <w15:chartTrackingRefBased/>
  <w15:docId w15:val="{3E2A9AAC-F3DF-479E-8A93-876FC07307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214AEC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character" w:customStyle="1" w:styleId="40">
    <w:name w:val="Заголовок 4 Знак"/>
    <w:link w:val="4"/>
    <w:semiHidden/>
    <w:rsid w:val="00214AEC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paragraph" w:styleId="a5">
    <w:name w:val="Normal (Web)"/>
    <w:basedOn w:val="a"/>
    <w:uiPriority w:val="99"/>
    <w:unhideWhenUsed/>
    <w:rsid w:val="00214AEC"/>
    <w:pPr>
      <w:spacing w:before="100" w:beforeAutospacing="1" w:after="100" w:afterAutospacing="1"/>
    </w:pPr>
    <w:rPr>
      <w:lang w:val="ru-RU" w:eastAsia="ru-RU"/>
    </w:rPr>
  </w:style>
  <w:style w:type="character" w:styleId="a6">
    <w:name w:val="Strong"/>
    <w:uiPriority w:val="22"/>
    <w:qFormat/>
    <w:rsid w:val="00214AEC"/>
    <w:rPr>
      <w:b/>
      <w:bCs/>
    </w:rPr>
  </w:style>
  <w:style w:type="character" w:styleId="HTML1">
    <w:name w:val="HTML Code"/>
    <w:uiPriority w:val="99"/>
    <w:unhideWhenUsed/>
    <w:rsid w:val="00214AE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214AEC"/>
    <w:rPr>
      <w:rFonts w:ascii="Courier New" w:eastAsia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1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theme" Target="theme/theme1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70</Words>
  <Characters>325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3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1-23T08:12:00Z</dcterms:created>
  <dcterms:modified xsi:type="dcterms:W3CDTF">2026-01-23T08:12:00Z</dcterms:modified>
</cp:coreProperties>
</file>